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FA3D3E" w:rsidRDefault="0018580F" w:rsidP="00270416">
      <w:pPr>
        <w:spacing w:line="276" w:lineRule="auto"/>
        <w:jc w:val="center"/>
        <w:rPr>
          <w:rFonts w:ascii="Arial" w:hAnsi="Arial"/>
          <w:sz w:val="22"/>
          <w:lang w:val="es-CO"/>
        </w:rPr>
      </w:pPr>
      <w:r>
        <w:rPr>
          <w:noProof/>
          <w:lang w:val="es-CO" w:eastAsia="es-CO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>
                <wp:simplePos x="0" y="0"/>
                <wp:positionH relativeFrom="column">
                  <wp:posOffset>-128270</wp:posOffset>
                </wp:positionH>
                <wp:positionV relativeFrom="paragraph">
                  <wp:posOffset>-993140</wp:posOffset>
                </wp:positionV>
                <wp:extent cx="5675630" cy="1409700"/>
                <wp:effectExtent l="0" t="0" r="20320" b="19050"/>
                <wp:wrapNone/>
                <wp:docPr id="4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75630" cy="1409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8580F" w:rsidRDefault="0018580F" w:rsidP="0018580F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Dependencia. Oficina Asesora de Asuntos Disciplinarios</w:t>
                            </w:r>
                          </w:p>
                          <w:p w:rsidR="0018580F" w:rsidRDefault="0018580F" w:rsidP="0018580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 xml:space="preserve">Radicación No.  </w:t>
                            </w:r>
                          </w:p>
                          <w:p w:rsidR="0018580F" w:rsidRDefault="0018580F" w:rsidP="0018580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</w:p>
                          <w:p w:rsidR="0018580F" w:rsidRDefault="0018580F" w:rsidP="0018580F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Disciplinad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18580F" w:rsidRDefault="0018580F" w:rsidP="0018580F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18580F" w:rsidRDefault="0018580F" w:rsidP="0018580F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Cargo y Entidad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18580F" w:rsidRDefault="0018580F" w:rsidP="0018580F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18580F" w:rsidRDefault="0018580F" w:rsidP="0018580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Quejos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18580F" w:rsidRDefault="0018580F" w:rsidP="0018580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18580F" w:rsidRDefault="0018580F" w:rsidP="0018580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18580F" w:rsidRDefault="0018580F" w:rsidP="0018580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18580F" w:rsidRDefault="0018580F" w:rsidP="0018580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18580F" w:rsidRDefault="0018580F" w:rsidP="0018580F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18580F" w:rsidRDefault="0018580F" w:rsidP="0018580F">
                            <w:pPr>
                              <w:pStyle w:val="Ttulo2"/>
                              <w:spacing w:before="0" w:after="0" w:line="240" w:lineRule="auto"/>
                              <w:rPr>
                                <w:b/>
                                <w:i w:val="0"/>
                              </w:rPr>
                            </w:pPr>
                            <w:r>
                              <w:t xml:space="preserve">Fecha </w:t>
                            </w:r>
                            <w:r>
                              <w:rPr>
                                <w:b/>
                                <w:i w:val="0"/>
                              </w:rPr>
                              <w:t>de  Queja.</w:t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  <w:t>_______________________</w:t>
                            </w:r>
                          </w:p>
                          <w:p w:rsidR="0018580F" w:rsidRDefault="0018580F" w:rsidP="0018580F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Fecha hechos.</w:t>
                            </w:r>
                            <w:r>
                              <w:rPr>
                                <w:sz w:val="22"/>
                              </w:rPr>
                              <w:tab/>
                              <w:t>_______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10.1pt;margin-top:-78.2pt;width:446.9pt;height:11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" o:allowincell="f" strokeweight=".25pt">
                <v:textbox>
                  <w:txbxContent>
                    <w:p w:rsidR="0018580F" w:rsidRDefault="0018580F" w:rsidP="0018580F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Dependencia. Oficina Asesora de Asuntos Disciplinarios</w:t>
                      </w:r>
                    </w:p>
                    <w:p w:rsidR="0018580F" w:rsidRDefault="0018580F" w:rsidP="0018580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 xml:space="preserve">Radicación No.  </w:t>
                      </w:r>
                    </w:p>
                    <w:p w:rsidR="0018580F" w:rsidRDefault="0018580F" w:rsidP="0018580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</w:p>
                    <w:p w:rsidR="0018580F" w:rsidRDefault="0018580F" w:rsidP="0018580F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Disciplinad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18580F" w:rsidRDefault="0018580F" w:rsidP="0018580F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18580F" w:rsidRDefault="0018580F" w:rsidP="0018580F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Cargo y Entidad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18580F" w:rsidRDefault="0018580F" w:rsidP="0018580F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18580F" w:rsidRDefault="0018580F" w:rsidP="0018580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Quejos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18580F" w:rsidRDefault="0018580F" w:rsidP="0018580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18580F" w:rsidRDefault="0018580F" w:rsidP="0018580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18580F" w:rsidRDefault="0018580F" w:rsidP="0018580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18580F" w:rsidRDefault="0018580F" w:rsidP="0018580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18580F" w:rsidRDefault="0018580F" w:rsidP="0018580F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18580F" w:rsidRDefault="0018580F" w:rsidP="0018580F">
                      <w:pPr>
                        <w:pStyle w:val="Ttulo2"/>
                        <w:spacing w:before="0" w:after="0" w:line="240" w:lineRule="auto"/>
                        <w:rPr>
                          <w:b/>
                          <w:i w:val="0"/>
                        </w:rPr>
                      </w:pPr>
                      <w:r>
                        <w:t xml:space="preserve">Fecha </w:t>
                      </w:r>
                      <w:r>
                        <w:rPr>
                          <w:b/>
                          <w:i w:val="0"/>
                        </w:rPr>
                        <w:t>de  Queja.</w:t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  <w:t>_______________________</w:t>
                      </w:r>
                    </w:p>
                    <w:p w:rsidR="0018580F" w:rsidRDefault="0018580F" w:rsidP="0018580F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Fecha hechos.</w:t>
                      </w:r>
                      <w:r>
                        <w:rPr>
                          <w:sz w:val="22"/>
                        </w:rPr>
                        <w:tab/>
                        <w:t>_______________________</w:t>
                      </w:r>
                    </w:p>
                  </w:txbxContent>
                </v:textbox>
              </v:shape>
            </w:pict>
          </mc:Fallback>
        </mc:AlternateContent>
      </w:r>
    </w:p>
    <w:p w:rsidR="00FA3D3E" w:rsidRDefault="00FA3D3E" w:rsidP="00270416">
      <w:pPr>
        <w:spacing w:line="276" w:lineRule="auto"/>
        <w:jc w:val="center"/>
        <w:rPr>
          <w:rFonts w:ascii="Arial" w:hAnsi="Arial"/>
          <w:sz w:val="22"/>
          <w:lang w:val="es-CO"/>
        </w:rPr>
      </w:pPr>
    </w:p>
    <w:p w:rsidR="00FA3D3E" w:rsidRDefault="00FA3D3E" w:rsidP="00270416">
      <w:pPr>
        <w:spacing w:line="276" w:lineRule="auto"/>
        <w:jc w:val="center"/>
        <w:rPr>
          <w:rFonts w:ascii="Arial" w:hAnsi="Arial"/>
          <w:sz w:val="22"/>
          <w:lang w:val="es-CO"/>
        </w:rPr>
      </w:pPr>
    </w:p>
    <w:p w:rsidR="00FA3D3E" w:rsidRDefault="00FA3D3E" w:rsidP="00270416">
      <w:pPr>
        <w:spacing w:line="276" w:lineRule="auto"/>
        <w:jc w:val="center"/>
        <w:rPr>
          <w:rFonts w:ascii="Arial" w:hAnsi="Arial"/>
          <w:sz w:val="22"/>
          <w:lang w:val="es-CO"/>
        </w:rPr>
      </w:pPr>
    </w:p>
    <w:p w:rsidR="0018580F" w:rsidRPr="0018580F" w:rsidRDefault="0018580F" w:rsidP="00270416">
      <w:pPr>
        <w:spacing w:line="276" w:lineRule="auto"/>
        <w:ind w:hanging="327"/>
        <w:jc w:val="both"/>
        <w:rPr>
          <w:rFonts w:ascii="Arial" w:hAnsi="Arial"/>
          <w:sz w:val="22"/>
          <w:lang w:val="es-CO"/>
        </w:rPr>
      </w:pPr>
    </w:p>
    <w:p w:rsidR="0018580F" w:rsidRPr="0018580F" w:rsidRDefault="0018580F" w:rsidP="00270416">
      <w:pPr>
        <w:spacing w:line="276" w:lineRule="auto"/>
        <w:ind w:hanging="327"/>
        <w:jc w:val="both"/>
        <w:rPr>
          <w:rFonts w:ascii="Arial" w:hAnsi="Arial"/>
          <w:sz w:val="22"/>
          <w:lang w:val="es-CO"/>
        </w:rPr>
      </w:pPr>
      <w:r w:rsidRPr="0018580F">
        <w:rPr>
          <w:rFonts w:ascii="Arial" w:hAnsi="Arial"/>
          <w:sz w:val="22"/>
          <w:lang w:val="es-CO"/>
        </w:rPr>
        <w:t>Bogotá, _____ del mes _______ de ______</w:t>
      </w:r>
    </w:p>
    <w:p w:rsidR="00FA3D3E" w:rsidRDefault="00FA3D3E" w:rsidP="00270416">
      <w:pPr>
        <w:spacing w:line="276" w:lineRule="auto"/>
        <w:ind w:hanging="327"/>
        <w:jc w:val="both"/>
        <w:rPr>
          <w:rFonts w:ascii="Arial" w:hAnsi="Arial"/>
          <w:sz w:val="22"/>
        </w:rPr>
      </w:pPr>
    </w:p>
    <w:p w:rsidR="00FA3D3E" w:rsidRDefault="00FA3D3E" w:rsidP="00270416">
      <w:pPr>
        <w:pStyle w:val="Textoindependiente3"/>
        <w:spacing w:line="276" w:lineRule="auto"/>
        <w:ind w:left="-360"/>
        <w:rPr>
          <w:sz w:val="22"/>
          <w:lang w:val="es-ES"/>
        </w:rPr>
      </w:pPr>
    </w:p>
    <w:p w:rsidR="00FA3D3E" w:rsidRPr="00270416" w:rsidRDefault="003E3782" w:rsidP="00270416">
      <w:pPr>
        <w:pStyle w:val="Textoindependiente3"/>
        <w:spacing w:line="276" w:lineRule="auto"/>
        <w:ind w:left="-360"/>
        <w:rPr>
          <w:sz w:val="22"/>
        </w:rPr>
      </w:pPr>
      <w:r w:rsidRPr="00270416">
        <w:rPr>
          <w:sz w:val="22"/>
          <w:lang w:val="es-ES"/>
        </w:rPr>
        <w:t>Como quiera que contra el auto (se indica la decisión contra la cual erróneamente se interpuso recurso de apelación)</w:t>
      </w:r>
      <w:r w:rsidRPr="00270416">
        <w:rPr>
          <w:sz w:val="22"/>
        </w:rPr>
        <w:t>, no procede recurso de (reposición o de apelación según sea el caso), se rechaza por improcedente la impugnación interpuesta por el (disciplinado, el defensor o el quejoso (a)), contra el (auto erróneamente apelado) proferido por este despacho, el pasado (fecha de la decisión), de conformidad con lo dispuesto en el artículo (113 o 115 de la Ley 734 de 2002 según el caso)</w:t>
      </w:r>
    </w:p>
    <w:p w:rsidR="00FA3D3E" w:rsidRPr="00270416" w:rsidRDefault="00FA3D3E" w:rsidP="00270416">
      <w:pPr>
        <w:pStyle w:val="Textoindependiente3"/>
        <w:spacing w:line="276" w:lineRule="auto"/>
        <w:ind w:hanging="360"/>
        <w:rPr>
          <w:sz w:val="22"/>
        </w:rPr>
      </w:pPr>
    </w:p>
    <w:p w:rsidR="00FA3D3E" w:rsidRPr="00270416" w:rsidRDefault="003E3782" w:rsidP="00270416">
      <w:pPr>
        <w:pStyle w:val="Textoindependiente3"/>
        <w:spacing w:line="276" w:lineRule="auto"/>
        <w:ind w:left="-360"/>
        <w:rPr>
          <w:sz w:val="22"/>
        </w:rPr>
      </w:pPr>
      <w:r w:rsidRPr="00270416">
        <w:rPr>
          <w:sz w:val="22"/>
        </w:rPr>
        <w:t>Dentro del término de ejecutoria de esta decisión, podrá interponerse y sustentarse el recurso de queja, de conformidad con lo previsto en los artículos 117 y 118 de la Ley 734 de 2002.</w:t>
      </w:r>
    </w:p>
    <w:p w:rsidR="00FA3D3E" w:rsidRPr="00270416" w:rsidRDefault="00FA3D3E" w:rsidP="00270416">
      <w:pPr>
        <w:pStyle w:val="Textoindependiente3"/>
        <w:spacing w:line="276" w:lineRule="auto"/>
        <w:rPr>
          <w:sz w:val="22"/>
        </w:rPr>
      </w:pPr>
    </w:p>
    <w:p w:rsidR="00FA3D3E" w:rsidRPr="00270416" w:rsidRDefault="00FA3D3E" w:rsidP="00270416">
      <w:pPr>
        <w:spacing w:line="276" w:lineRule="auto"/>
        <w:jc w:val="both"/>
        <w:rPr>
          <w:rFonts w:ascii="Arial" w:hAnsi="Arial"/>
          <w:sz w:val="22"/>
          <w:lang w:val="es-ES_tradnl"/>
        </w:rPr>
      </w:pPr>
    </w:p>
    <w:p w:rsidR="00FA3D3E" w:rsidRPr="00270416" w:rsidRDefault="00FA3D3E" w:rsidP="00270416">
      <w:pPr>
        <w:spacing w:line="276" w:lineRule="auto"/>
        <w:jc w:val="center"/>
        <w:rPr>
          <w:rFonts w:ascii="Arial" w:hAnsi="Arial"/>
          <w:sz w:val="22"/>
        </w:rPr>
      </w:pPr>
    </w:p>
    <w:p w:rsidR="00FA3D3E" w:rsidRPr="00270416" w:rsidRDefault="00FA3D3E" w:rsidP="00270416">
      <w:pPr>
        <w:spacing w:line="276" w:lineRule="auto"/>
        <w:jc w:val="center"/>
        <w:rPr>
          <w:rFonts w:ascii="Arial" w:hAnsi="Arial"/>
          <w:sz w:val="22"/>
        </w:rPr>
      </w:pPr>
    </w:p>
    <w:p w:rsidR="00FA3D3E" w:rsidRPr="00270416" w:rsidRDefault="00FA3D3E" w:rsidP="00270416">
      <w:pPr>
        <w:spacing w:line="276" w:lineRule="auto"/>
        <w:jc w:val="center"/>
        <w:rPr>
          <w:rFonts w:ascii="Arial" w:hAnsi="Arial"/>
          <w:sz w:val="22"/>
        </w:rPr>
      </w:pPr>
    </w:p>
    <w:p w:rsidR="00FA3D3E" w:rsidRPr="00270416" w:rsidRDefault="003E3782" w:rsidP="00270416">
      <w:pPr>
        <w:spacing w:line="276" w:lineRule="auto"/>
        <w:jc w:val="center"/>
        <w:rPr>
          <w:rFonts w:ascii="Arial" w:hAnsi="Arial"/>
          <w:sz w:val="22"/>
        </w:rPr>
      </w:pPr>
      <w:r w:rsidRPr="00270416">
        <w:rPr>
          <w:rFonts w:ascii="Arial" w:hAnsi="Arial"/>
          <w:sz w:val="22"/>
        </w:rPr>
        <w:t>NOTIFÍQUESE Y CÚMPLASE.</w:t>
      </w:r>
    </w:p>
    <w:p w:rsidR="00FA3D3E" w:rsidRPr="00270416" w:rsidRDefault="00FA3D3E" w:rsidP="00270416">
      <w:pPr>
        <w:spacing w:line="276" w:lineRule="auto"/>
        <w:jc w:val="center"/>
        <w:rPr>
          <w:rFonts w:ascii="Arial" w:hAnsi="Arial"/>
          <w:sz w:val="22"/>
        </w:rPr>
      </w:pPr>
    </w:p>
    <w:p w:rsidR="00FA3D3E" w:rsidRPr="00270416" w:rsidRDefault="00FA3D3E" w:rsidP="00270416">
      <w:pPr>
        <w:spacing w:line="276" w:lineRule="auto"/>
        <w:jc w:val="center"/>
        <w:rPr>
          <w:rFonts w:ascii="Arial" w:hAnsi="Arial"/>
          <w:sz w:val="22"/>
        </w:rPr>
      </w:pPr>
    </w:p>
    <w:p w:rsidR="0018580F" w:rsidRPr="00270416" w:rsidRDefault="0018580F" w:rsidP="00270416">
      <w:pPr>
        <w:spacing w:line="276" w:lineRule="auto"/>
        <w:jc w:val="center"/>
        <w:rPr>
          <w:rFonts w:ascii="Arial" w:hAnsi="Arial"/>
          <w:sz w:val="22"/>
        </w:rPr>
      </w:pPr>
    </w:p>
    <w:p w:rsidR="0018580F" w:rsidRPr="00270416" w:rsidRDefault="0018580F" w:rsidP="00270416">
      <w:pPr>
        <w:spacing w:line="276" w:lineRule="auto"/>
        <w:jc w:val="center"/>
        <w:rPr>
          <w:rFonts w:ascii="Arial" w:hAnsi="Arial"/>
          <w:sz w:val="22"/>
          <w:lang w:val="es-CO"/>
        </w:rPr>
      </w:pPr>
    </w:p>
    <w:p w:rsidR="0018580F" w:rsidRPr="00270416" w:rsidRDefault="0018580F" w:rsidP="00270416">
      <w:pPr>
        <w:spacing w:line="276" w:lineRule="auto"/>
        <w:jc w:val="center"/>
        <w:rPr>
          <w:rFonts w:ascii="Arial" w:hAnsi="Arial"/>
          <w:sz w:val="22"/>
          <w:lang w:val="es-CO"/>
        </w:rPr>
      </w:pPr>
      <w:r w:rsidRPr="00270416">
        <w:rPr>
          <w:rFonts w:ascii="Arial" w:hAnsi="Arial"/>
          <w:sz w:val="22"/>
          <w:lang w:val="es-CO"/>
        </w:rPr>
        <w:t>__________________________________________</w:t>
      </w:r>
    </w:p>
    <w:p w:rsidR="0018580F" w:rsidRPr="00270416" w:rsidRDefault="0018580F" w:rsidP="00270416">
      <w:pPr>
        <w:spacing w:line="276" w:lineRule="auto"/>
        <w:jc w:val="center"/>
        <w:rPr>
          <w:rFonts w:ascii="Arial" w:hAnsi="Arial"/>
          <w:sz w:val="22"/>
          <w:lang w:val="es-CO"/>
        </w:rPr>
      </w:pPr>
      <w:r w:rsidRPr="00270416">
        <w:rPr>
          <w:rFonts w:ascii="Arial" w:hAnsi="Arial"/>
          <w:sz w:val="22"/>
          <w:lang w:val="es-CO"/>
        </w:rPr>
        <w:t>Jefe Oficina Asesora de Asuntos Disciplinarios</w:t>
      </w:r>
    </w:p>
    <w:p w:rsidR="0018580F" w:rsidRPr="00270416" w:rsidRDefault="0018580F" w:rsidP="00270416">
      <w:pPr>
        <w:spacing w:line="276" w:lineRule="auto"/>
        <w:jc w:val="center"/>
        <w:rPr>
          <w:rFonts w:ascii="Arial" w:hAnsi="Arial"/>
          <w:sz w:val="22"/>
          <w:lang w:val="es-CO"/>
        </w:rPr>
      </w:pPr>
      <w:r w:rsidRPr="00270416">
        <w:rPr>
          <w:rFonts w:ascii="Arial" w:hAnsi="Arial"/>
          <w:sz w:val="22"/>
          <w:lang w:val="es-CO"/>
        </w:rPr>
        <w:t>Universidad Distrital Francisco José de Caldas</w:t>
      </w:r>
    </w:p>
    <w:sectPr w:rsidR="0018580F" w:rsidRPr="00270416">
      <w:headerReference w:type="default" r:id="rId7"/>
      <w:pgSz w:w="12242" w:h="15842" w:code="1"/>
      <w:pgMar w:top="1701" w:right="1701" w:bottom="1701" w:left="1701" w:header="1134" w:footer="8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F5375" w:rsidRDefault="004F5375">
      <w:r>
        <w:separator/>
      </w:r>
    </w:p>
  </w:endnote>
  <w:endnote w:type="continuationSeparator" w:id="0">
    <w:p w:rsidR="004F5375" w:rsidRDefault="004F53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F5375" w:rsidRDefault="004F5375">
      <w:r>
        <w:separator/>
      </w:r>
    </w:p>
  </w:footnote>
  <w:footnote w:type="continuationSeparator" w:id="0">
    <w:p w:rsidR="004F5375" w:rsidRDefault="004F537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270416" w:rsidRPr="00270416" w:rsidTr="00270416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270416" w:rsidRPr="00270416" w:rsidRDefault="00270416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270416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5178F423" wp14:editId="283AB523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270416" w:rsidRPr="00270416" w:rsidRDefault="00270416" w:rsidP="0018580F">
          <w:pPr>
            <w:pStyle w:val="Encabezado"/>
            <w:jc w:val="center"/>
            <w:rPr>
              <w:rFonts w:asciiTheme="minorHAnsi" w:hAnsiTheme="minorHAnsi"/>
              <w:b/>
              <w:bCs/>
              <w:sz w:val="22"/>
              <w:szCs w:val="22"/>
            </w:rPr>
          </w:pPr>
          <w:r w:rsidRPr="00270416">
            <w:rPr>
              <w:rFonts w:asciiTheme="minorHAnsi" w:hAnsiTheme="minorHAnsi"/>
              <w:b/>
              <w:sz w:val="22"/>
              <w:szCs w:val="22"/>
            </w:rPr>
            <w:t>Auto rechazando el  recurso por improcedente</w:t>
          </w:r>
        </w:p>
      </w:tc>
      <w:tc>
        <w:tcPr>
          <w:tcW w:w="1560" w:type="dxa"/>
        </w:tcPr>
        <w:p w:rsidR="00270416" w:rsidRPr="00270416" w:rsidRDefault="00270416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>Código CD-PR-001-FR-023</w:t>
          </w:r>
        </w:p>
      </w:tc>
      <w:tc>
        <w:tcPr>
          <w:tcW w:w="1701" w:type="dxa"/>
          <w:vMerge w:val="restart"/>
          <w:vAlign w:val="center"/>
        </w:tcPr>
        <w:p w:rsidR="00270416" w:rsidRPr="00270416" w:rsidRDefault="00270416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270416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5.95pt" o:ole="">
                <v:imagedata r:id="rId2" o:title=""/>
              </v:shape>
              <o:OLEObject Type="Embed" ProgID="Visio.Drawing.11" ShapeID="_x0000_i1025" DrawAspect="Content" ObjectID="_1478498266" r:id="rId3"/>
            </w:object>
          </w:r>
        </w:p>
      </w:tc>
    </w:tr>
    <w:tr w:rsidR="00270416" w:rsidRPr="00270416" w:rsidTr="00270416">
      <w:trPr>
        <w:cantSplit/>
        <w:trHeight w:val="445"/>
      </w:trPr>
      <w:tc>
        <w:tcPr>
          <w:tcW w:w="1701" w:type="dxa"/>
          <w:vMerge/>
          <w:vAlign w:val="center"/>
        </w:tcPr>
        <w:p w:rsidR="00270416" w:rsidRPr="00270416" w:rsidRDefault="00270416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536" w:type="dxa"/>
          <w:vAlign w:val="center"/>
        </w:tcPr>
        <w:p w:rsidR="00270416" w:rsidRPr="00270416" w:rsidRDefault="00270416" w:rsidP="00255496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r w:rsidRPr="00270416">
            <w:rPr>
              <w:rFonts w:asciiTheme="minorHAnsi" w:hAnsiTheme="minorHAnsi"/>
              <w:bCs/>
              <w:sz w:val="22"/>
              <w:szCs w:val="22"/>
            </w:rPr>
            <w:t>Macroproceso: Evaluación y Control</w:t>
          </w:r>
        </w:p>
      </w:tc>
      <w:tc>
        <w:tcPr>
          <w:tcW w:w="1560" w:type="dxa"/>
        </w:tcPr>
        <w:p w:rsidR="00270416" w:rsidRPr="00270416" w:rsidRDefault="00270416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270416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270416" w:rsidRPr="00270416" w:rsidRDefault="00270416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270416" w:rsidRPr="00270416" w:rsidTr="00270416">
      <w:trPr>
        <w:cantSplit/>
        <w:trHeight w:val="482"/>
      </w:trPr>
      <w:tc>
        <w:tcPr>
          <w:tcW w:w="1701" w:type="dxa"/>
          <w:vMerge/>
          <w:vAlign w:val="center"/>
        </w:tcPr>
        <w:p w:rsidR="00270416" w:rsidRPr="00270416" w:rsidRDefault="00270416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536" w:type="dxa"/>
          <w:vAlign w:val="center"/>
        </w:tcPr>
        <w:p w:rsidR="00270416" w:rsidRPr="00270416" w:rsidRDefault="00270416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270416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560" w:type="dxa"/>
        </w:tcPr>
        <w:p w:rsidR="00270416" w:rsidRPr="00270416" w:rsidRDefault="00A614F9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</w:rPr>
            <w:t>Fecha de Aprobación: 08/009/14</w:t>
          </w:r>
        </w:p>
      </w:tc>
      <w:tc>
        <w:tcPr>
          <w:tcW w:w="1701" w:type="dxa"/>
          <w:vMerge/>
          <w:vAlign w:val="center"/>
        </w:tcPr>
        <w:p w:rsidR="00270416" w:rsidRPr="00270416" w:rsidRDefault="00270416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FA3D3E" w:rsidRPr="00270416" w:rsidRDefault="00FA3D3E">
    <w:pPr>
      <w:pStyle w:val="Encabezado"/>
      <w:jc w:val="center"/>
      <w:rPr>
        <w:rFonts w:asciiTheme="minorHAnsi" w:hAnsiTheme="minorHAnsi"/>
        <w:b/>
        <w:sz w:val="22"/>
        <w:szCs w:val="22"/>
        <w:lang w:val="es-MX"/>
      </w:rPr>
    </w:pPr>
  </w:p>
  <w:p w:rsidR="00FA3D3E" w:rsidRPr="00270416" w:rsidRDefault="0018580F">
    <w:pPr>
      <w:pStyle w:val="Encabezado"/>
      <w:jc w:val="center"/>
      <w:rPr>
        <w:rFonts w:asciiTheme="minorHAnsi" w:hAnsiTheme="minorHAnsi"/>
        <w:sz w:val="22"/>
        <w:szCs w:val="22"/>
      </w:rPr>
    </w:pPr>
    <w:r w:rsidRPr="00270416">
      <w:rPr>
        <w:rFonts w:asciiTheme="minorHAnsi" w:hAnsiTheme="minorHAnsi"/>
        <w:noProof/>
        <w:sz w:val="22"/>
        <w:szCs w:val="22"/>
        <w:lang w:val="es-CO" w:eastAsia="es-CO"/>
      </w:rPr>
      <mc:AlternateContent>
        <mc:Choice Requires="wps">
          <w:drawing>
            <wp:inline distT="0" distB="0" distL="0" distR="0" wp14:anchorId="6F43D20F" wp14:editId="17DE7B31">
              <wp:extent cx="1153160" cy="1017905"/>
              <wp:effectExtent l="0" t="0" r="0" b="0"/>
              <wp:docPr id="3" name="AutoShape 7"/>
              <wp:cNvGraphicFramePr>
                <a:graphicFrameLocks xmlns:a="http://schemas.openxmlformats.org/drawingml/2006/main" noChangeAspect="1" noMove="1" noResize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Rot="1" noChangeAspect="1" noMove="1" noResize="1" noChangeArrowheads="1"/>
                    </wps:cNvSpPr>
                    <wps:spPr bwMode="auto">
                      <a:xfrm>
                        <a:off x="0" y="0"/>
                        <a:ext cx="1153160" cy="10179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inline>
          </w:drawing>
        </mc:Choice>
        <mc:Fallback>
          <w:pict>
            <v:rect id="AutoShape 7" o:spid="_x0000_s1026" style="width:90.8pt;height:80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" filled="f" stroked="f">
              <o:lock v:ext="edit" rotation="t" aspectratio="t" position="t"/>
              <w10:anchorlock/>
            </v:rect>
          </w:pict>
        </mc:Fallback>
      </mc:AlternateConten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3782"/>
    <w:rsid w:val="0018580F"/>
    <w:rsid w:val="00270416"/>
    <w:rsid w:val="002832B7"/>
    <w:rsid w:val="003E3782"/>
    <w:rsid w:val="004F5375"/>
    <w:rsid w:val="00A614F9"/>
    <w:rsid w:val="00E41B60"/>
    <w:rsid w:val="00FA3D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37</Words>
  <Characters>759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(RECHAZO DEL RECURSO POR IMPROCEDENTE)</vt:lpstr>
    </vt:vector>
  </TitlesOfParts>
  <Company>PNUD</Company>
  <LinksUpToDate>false</LinksUpToDate>
  <CharactersWithSpaces>895</CharactersWithSpaces>
  <SharedDoc>false</SharedDoc>
  <HLinks>
    <vt:vector size="6" baseType="variant">
      <vt:variant>
        <vt:i4>7405666</vt:i4>
      </vt:variant>
      <vt:variant>
        <vt:i4>1901</vt:i4>
      </vt:variant>
      <vt:variant>
        <vt:i4>1025</vt:i4>
      </vt:variant>
      <vt:variant>
        <vt:i4>1</vt:i4>
      </vt:variant>
      <vt:variant>
        <vt:lpwstr>unipamplona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(RECHAZO DEL RECURSO POR IMPROCEDENTE)</dc:title>
  <dc:creator>lmduque</dc:creator>
  <cp:lastModifiedBy>df</cp:lastModifiedBy>
  <cp:revision>5</cp:revision>
  <cp:lastPrinted>2009-08-10T22:31:00Z</cp:lastPrinted>
  <dcterms:created xsi:type="dcterms:W3CDTF">2013-10-22T16:56:00Z</dcterms:created>
  <dcterms:modified xsi:type="dcterms:W3CDTF">2014-11-26T14:11:00Z</dcterms:modified>
</cp:coreProperties>
</file>